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A140D" w:rsidRDefault="00037D57">
      <w:pPr>
        <w:sectPr w:rsidR="002A140D">
          <w:footerReference w:type="default" r:id="rId6"/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  <w:r>
        <w:object w:dxaOrig="10846" w:dyaOrig="157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3.5pt;height:680pt" o:ole="">
            <v:imagedata r:id="rId7" o:title=""/>
          </v:shape>
          <o:OLEObject Type="Embed" ProgID="Visio.Drawing.11" ShapeID="_x0000_i1025" DrawAspect="Content" ObjectID="_1484124977" r:id="rId8"/>
        </w:object>
      </w:r>
      <w:bookmarkStart w:id="0" w:name="_GoBack"/>
      <w:bookmarkEnd w:id="0"/>
      <w:r w:rsidR="00535846">
        <w:object w:dxaOrig="10988" w:dyaOrig="16515">
          <v:shape id="_x0000_i1026" type="#_x0000_t75" style="width:450.5pt;height:698.5pt" o:ole="">
            <v:imagedata r:id="rId9" o:title=""/>
          </v:shape>
          <o:OLEObject Type="Embed" ProgID="Visio.Drawing.11" ShapeID="_x0000_i1026" DrawAspect="Content" ObjectID="_1484124978" r:id="rId10"/>
        </w:object>
      </w:r>
    </w:p>
    <w:p w:rsidR="00892BD0" w:rsidRDefault="002A140D">
      <w:r>
        <w:object w:dxaOrig="15665" w:dyaOrig="10108">
          <v:shape id="_x0000_i1027" type="#_x0000_t75" style="width:698pt;height:452.5pt" o:ole="">
            <v:imagedata r:id="rId11" o:title=""/>
          </v:shape>
          <o:OLEObject Type="Embed" ProgID="Visio.Drawing.11" ShapeID="_x0000_i1027" DrawAspect="Content" ObjectID="_1484124979" r:id="rId12"/>
        </w:object>
      </w:r>
    </w:p>
    <w:sectPr w:rsidR="00892BD0" w:rsidSect="00892BD0">
      <w:pgSz w:w="16838" w:h="11906" w:orient="landscape"/>
      <w:pgMar w:top="1440" w:right="1440" w:bottom="1440" w:left="1440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115FA" w:rsidRDefault="001115FA" w:rsidP="00407E29">
      <w:pPr>
        <w:spacing w:after="0" w:line="240" w:lineRule="auto"/>
      </w:pPr>
      <w:r>
        <w:separator/>
      </w:r>
    </w:p>
  </w:endnote>
  <w:endnote w:type="continuationSeparator" w:id="0">
    <w:p w:rsidR="001115FA" w:rsidRDefault="001115FA" w:rsidP="00407E2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07E29" w:rsidRPr="003058B2" w:rsidRDefault="006D281F">
    <w:pPr>
      <w:pStyle w:val="Footer"/>
      <w:rPr>
        <w:i/>
        <w:sz w:val="20"/>
        <w:szCs w:val="20"/>
      </w:rPr>
    </w:pPr>
    <w:r>
      <w:rPr>
        <w:i/>
        <w:sz w:val="20"/>
        <w:szCs w:val="20"/>
      </w:rPr>
      <w:t>v3 EW. 8.1.15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115FA" w:rsidRDefault="001115FA" w:rsidP="00407E29">
      <w:pPr>
        <w:spacing w:after="0" w:line="240" w:lineRule="auto"/>
      </w:pPr>
      <w:r>
        <w:separator/>
      </w:r>
    </w:p>
  </w:footnote>
  <w:footnote w:type="continuationSeparator" w:id="0">
    <w:p w:rsidR="001115FA" w:rsidRDefault="001115FA" w:rsidP="00407E29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80EE1"/>
    <w:rsid w:val="00015242"/>
    <w:rsid w:val="00037D57"/>
    <w:rsid w:val="001115FA"/>
    <w:rsid w:val="00171024"/>
    <w:rsid w:val="00193224"/>
    <w:rsid w:val="002028A1"/>
    <w:rsid w:val="002A140D"/>
    <w:rsid w:val="003058B2"/>
    <w:rsid w:val="00334901"/>
    <w:rsid w:val="00355ABC"/>
    <w:rsid w:val="00360CC3"/>
    <w:rsid w:val="003C3B03"/>
    <w:rsid w:val="003E103B"/>
    <w:rsid w:val="003F5A77"/>
    <w:rsid w:val="00407E29"/>
    <w:rsid w:val="00535846"/>
    <w:rsid w:val="00570419"/>
    <w:rsid w:val="00584430"/>
    <w:rsid w:val="00593A87"/>
    <w:rsid w:val="00680EE1"/>
    <w:rsid w:val="006D281F"/>
    <w:rsid w:val="006F0D7E"/>
    <w:rsid w:val="007232A5"/>
    <w:rsid w:val="007C07BB"/>
    <w:rsid w:val="007C1E2A"/>
    <w:rsid w:val="0080101D"/>
    <w:rsid w:val="00835A19"/>
    <w:rsid w:val="0088293D"/>
    <w:rsid w:val="00892BD0"/>
    <w:rsid w:val="00956337"/>
    <w:rsid w:val="00987923"/>
    <w:rsid w:val="009A1BB0"/>
    <w:rsid w:val="00A03670"/>
    <w:rsid w:val="00A35BC6"/>
    <w:rsid w:val="00A4785D"/>
    <w:rsid w:val="00A84AEC"/>
    <w:rsid w:val="00BA66FF"/>
    <w:rsid w:val="00BB1FBB"/>
    <w:rsid w:val="00D715F4"/>
    <w:rsid w:val="00E42524"/>
    <w:rsid w:val="00EA0B81"/>
    <w:rsid w:val="00F4155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Arial" w:eastAsiaTheme="minorHAnsi" w:hAnsi="Arial" w:cs="Arial"/>
        <w:sz w:val="24"/>
        <w:szCs w:val="24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A1BB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593A8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93A87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407E2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07E29"/>
  </w:style>
  <w:style w:type="paragraph" w:styleId="Footer">
    <w:name w:val="footer"/>
    <w:basedOn w:val="Normal"/>
    <w:link w:val="FooterChar"/>
    <w:uiPriority w:val="99"/>
    <w:unhideWhenUsed/>
    <w:rsid w:val="00407E2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07E29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Theme="minorHAnsi" w:hAnsi="Arial" w:cs="Arial"/>
        <w:sz w:val="24"/>
        <w:szCs w:val="24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593A8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93A87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407E2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07E29"/>
  </w:style>
  <w:style w:type="paragraph" w:styleId="Footer">
    <w:name w:val="footer"/>
    <w:basedOn w:val="Normal"/>
    <w:link w:val="FooterChar"/>
    <w:uiPriority w:val="99"/>
    <w:unhideWhenUsed/>
    <w:rsid w:val="00407E2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07E29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oter" Target="footer1.xml"/><Relationship Id="rId11" Type="http://schemas.openxmlformats.org/officeDocument/2006/relationships/image" Target="media/image3.emf"/><Relationship Id="rId5" Type="http://schemas.openxmlformats.org/officeDocument/2006/relationships/endnotes" Target="endnotes.xml"/><Relationship Id="rId15" Type="http://schemas.microsoft.com/office/2007/relationships/stylesWithEffects" Target="stylesWithEffects.xml"/><Relationship Id="rId10" Type="http://schemas.openxmlformats.org/officeDocument/2006/relationships/oleObject" Target="embeddings/oleObject2.bin"/><Relationship Id="rId4" Type="http://schemas.openxmlformats.org/officeDocument/2006/relationships/footnotes" Target="footnote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2</Words>
  <Characters>74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Warwickshire County Council</Company>
  <LinksUpToDate>false</LinksUpToDate>
  <CharactersWithSpaces>8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dward Williams</dc:creator>
  <cp:lastModifiedBy>bettse</cp:lastModifiedBy>
  <cp:revision>2</cp:revision>
  <cp:lastPrinted>2015-01-21T07:29:00Z</cp:lastPrinted>
  <dcterms:created xsi:type="dcterms:W3CDTF">2015-01-30T12:10:00Z</dcterms:created>
  <dcterms:modified xsi:type="dcterms:W3CDTF">2015-01-30T12:10:00Z</dcterms:modified>
</cp:coreProperties>
</file>